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035FE" w:rsidRDefault="00AA3D81">
      <w:r>
        <w:object w:dxaOrig="9646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98.95pt" o:ole="">
            <v:imagedata r:id="rId6" o:title=""/>
          </v:shape>
          <o:OLEObject Type="Embed" ProgID="Visio.Drawing.15" ShapeID="_x0000_i1025" DrawAspect="Content" ObjectID="_1584086882" r:id="rId7"/>
        </w:object>
      </w:r>
      <w:bookmarkStart w:id="0" w:name="_GoBack"/>
      <w:bookmarkEnd w:id="0"/>
    </w:p>
    <w:sectPr w:rsidR="00C035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1E96" w:rsidRDefault="00ED1E96" w:rsidP="00AA3D81">
      <w:r>
        <w:separator/>
      </w:r>
    </w:p>
  </w:endnote>
  <w:endnote w:type="continuationSeparator" w:id="0">
    <w:p w:rsidR="00ED1E96" w:rsidRDefault="00ED1E96" w:rsidP="00AA3D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1E96" w:rsidRDefault="00ED1E96" w:rsidP="00AA3D81">
      <w:r>
        <w:separator/>
      </w:r>
    </w:p>
  </w:footnote>
  <w:footnote w:type="continuationSeparator" w:id="0">
    <w:p w:rsidR="00ED1E96" w:rsidRDefault="00ED1E96" w:rsidP="00AA3D8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796C"/>
    <w:rsid w:val="00400153"/>
    <w:rsid w:val="005B796C"/>
    <w:rsid w:val="00AA3D81"/>
    <w:rsid w:val="00E750B4"/>
    <w:rsid w:val="00ED1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0C11685-5121-453B-89BE-6637FAC79E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3D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A3D8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A3D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A3D8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微软中国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2</cp:revision>
  <dcterms:created xsi:type="dcterms:W3CDTF">2018-04-01T03:16:00Z</dcterms:created>
  <dcterms:modified xsi:type="dcterms:W3CDTF">2018-04-01T03:16:00Z</dcterms:modified>
</cp:coreProperties>
</file>